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62" r:id="rId3"/>
    <p:sldId id="260" r:id="rId4"/>
    <p:sldId id="264" r:id="rId5"/>
    <p:sldId id="265" r:id="rId6"/>
    <p:sldId id="263" r:id="rId7"/>
    <p:sldId id="266" r:id="rId8"/>
  </p:sldIdLst>
  <p:sldSz cx="9144000" cy="6858000" type="screen4x3"/>
  <p:notesSz cx="6858000" cy="9144000"/>
  <p:custDataLst>
    <p:tags r:id="rId11"/>
  </p:custData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74A"/>
    <a:srgbClr val="3399FF"/>
    <a:srgbClr val="666699"/>
    <a:srgbClr val="E590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84583" autoAdjust="0"/>
  </p:normalViewPr>
  <p:slideViewPr>
    <p:cSldViewPr>
      <p:cViewPr>
        <p:scale>
          <a:sx n="101" d="100"/>
          <a:sy n="101" d="100"/>
        </p:scale>
        <p:origin x="-1230" y="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49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6663A1-BE93-4F19-BCAE-33E954C20B2B}" type="datetimeFigureOut">
              <a:rPr lang="ru-RU" smtClean="0"/>
              <a:t>08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0DF26E-F902-4582-B614-0C9EE35F213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32833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0C0431-2448-4DC3-AF70-2785FBE2C445}" type="datetimeFigureOut">
              <a:rPr lang="ru-RU" smtClean="0"/>
              <a:t>08.03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4341FE-AE5C-47F1-8FD8-47C4A673A8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119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presentation-creation.ru/powerpoint-templates.html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 smtClean="0"/>
              <a:t>Оригинальные шаблоны для презентаций: </a:t>
            </a:r>
            <a:r>
              <a:rPr lang="ru-RU" sz="1200" dirty="0" smtClean="0">
                <a:hlinkClick r:id="rId3"/>
              </a:rPr>
              <a:t>https://presentation-creation.ru/powerpoint-templates.html</a:t>
            </a:r>
            <a:r>
              <a:rPr lang="en-US" sz="1200" dirty="0" smtClean="0"/>
              <a:t> </a:t>
            </a:r>
            <a:endParaRPr lang="ru-RU" sz="1200" dirty="0" smtClean="0"/>
          </a:p>
          <a:p>
            <a:r>
              <a:rPr lang="ru-RU" sz="1200" smtClean="0"/>
              <a:t>Бесплатно и без регистрации.</a:t>
            </a:r>
          </a:p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4341FE-AE5C-47F1-8FD8-47C4A673A802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1614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4869160"/>
            <a:ext cx="6517232" cy="1368152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ru-RU" dirty="0" smtClean="0"/>
              <a:t>Образец</a:t>
            </a:r>
            <a:r>
              <a:rPr lang="en-US" dirty="0" smtClean="0"/>
              <a:t> </a:t>
            </a:r>
            <a:r>
              <a:rPr lang="ru-RU" dirty="0" smtClean="0"/>
              <a:t>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5642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880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36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Номер слайда 5"/>
          <p:cNvSpPr txBox="1">
            <a:spLocks/>
          </p:cNvSpPr>
          <p:nvPr userDrawn="1"/>
        </p:nvSpPr>
        <p:spPr>
          <a:xfrm>
            <a:off x="670560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3399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Текст 2"/>
          <p:cNvSpPr>
            <a:spLocks noGrp="1"/>
          </p:cNvSpPr>
          <p:nvPr>
            <p:ph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75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3014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71799" y="4406900"/>
            <a:ext cx="5722913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771799" y="2906713"/>
            <a:ext cx="57229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65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79512" y="2060848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4008" y="2071389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133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916832"/>
            <a:ext cx="4176464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51520" y="2556594"/>
            <a:ext cx="4176464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716016" y="1934294"/>
            <a:ext cx="4248472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716016" y="2574056"/>
            <a:ext cx="4248472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375310" y="6410896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4154184" y="6356350"/>
            <a:ext cx="1649592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7471310" y="6356350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993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45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595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3622"/>
            <a:ext cx="3008313" cy="92147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63888" y="1916832"/>
            <a:ext cx="5111750" cy="4353347"/>
          </a:xfrm>
        </p:spPr>
        <p:txBody>
          <a:bodyPr/>
          <a:lstStyle>
            <a:lvl1pPr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8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48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60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s://presentation-creation.ru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08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hlinkClick r:id="rId14"/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20688" y="45855"/>
            <a:ext cx="757762" cy="75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272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4869160"/>
            <a:ext cx="6517232" cy="1728192"/>
          </a:xfrm>
        </p:spPr>
        <p:txBody>
          <a:bodyPr>
            <a:noAutofit/>
          </a:bodyPr>
          <a:lstStyle/>
          <a:p>
            <a:r>
              <a:rPr lang="uk-UA" sz="4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br>
              <a:rPr lang="uk-UA" sz="4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 робота</a:t>
            </a:r>
            <a:endParaRPr lang="ru-RU" sz="1800" b="1" dirty="0"/>
          </a:p>
        </p:txBody>
      </p:sp>
    </p:spTree>
    <p:extLst>
      <p:ext uri="{BB962C8B-B14F-4D97-AF65-F5344CB8AC3E}">
        <p14:creationId xmlns:p14="http://schemas.microsoft.com/office/powerpoint/2010/main" val="185787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rmAutofit fontScale="90000"/>
          </a:bodyPr>
          <a:lstStyle/>
          <a:p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35696" y="1628507"/>
            <a:ext cx="7200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Побудувати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плексор на логічних елементах у програмі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WB або у програмі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sim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и на інформаційні та адресні входи подавати через перемикачі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uk-UA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Дослідити </a:t>
            </a:r>
            <a:r>
              <a:rPr lang="uk-UA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оботу мультиплексора за допомогою індикації.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800074"/>
              </p:ext>
            </p:extLst>
          </p:nvPr>
        </p:nvGraphicFramePr>
        <p:xfrm>
          <a:off x="3275856" y="3068960"/>
          <a:ext cx="386873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5991343" imgH="5094838" progId="Visio.Drawing.11">
                  <p:embed/>
                </p:oleObj>
              </mc:Choice>
              <mc:Fallback>
                <p:oleObj r:id="rId3" imgW="5991343" imgH="5094838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068960"/>
                        <a:ext cx="3868737" cy="32988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79512" y="1988840"/>
            <a:ext cx="1337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 </a:t>
            </a:r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uk-UA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82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988840"/>
            <a:ext cx="1337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 2</a:t>
            </a:r>
            <a:endParaRPr lang="uk-UA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085184"/>
            <a:ext cx="305752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7504" y="2420888"/>
            <a:ext cx="892899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будувати </a:t>
            </a:r>
            <a:r>
              <a:rPr lang="uk-UA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у для дослідження мікросхеми 74151 </a:t>
            </a:r>
            <a:endParaRPr lang="uk-UA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оделювати </a:t>
            </a: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у за допомогою логічного аналізатора </a:t>
            </a: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ікросхема 74151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 програмі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nics Workbench</a:t>
            </a: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знаходиться у вікні програми –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gital </a:t>
            </a: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 програмі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sim</a:t>
            </a: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знаходиться у вікні Логіка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endParaRPr lang="uk-UA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uk-UA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0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3735091"/>
            <a:ext cx="4032448" cy="1422101"/>
          </a:xfrm>
          <a:prstGeom prst="rect">
            <a:avLst/>
          </a:prstGeom>
        </p:spPr>
      </p:pic>
      <p:sp>
        <p:nvSpPr>
          <p:cNvPr id="8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0859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187624" y="1556792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кросхема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4151 є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м мікросхеми 155 серії (К155 КП7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204864"/>
            <a:ext cx="395287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2411760" y="4521894"/>
            <a:ext cx="51845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) мікросхема К155 КП7 (ТТЛ логіка)</a:t>
            </a:r>
          </a:p>
          <a:p>
            <a:pPr indent="442913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) мікросхема 74151 у програмі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WB;</a:t>
            </a:r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2913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) мікросхема 74151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програмі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sim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75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0" y="1988840"/>
                <a:ext cx="9144000" cy="18774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442913" algn="just"/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ікросхема К155 КП7 є мультиплексором на вісім каналів із входом </a:t>
                </a:r>
                <a:r>
                  <a:rPr lang="uk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тробування</a:t>
                </a:r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входом дозволу). Залежно від встановленого на входах </a:t>
                </a:r>
                <a:r>
                  <a:rPr lang="uk-UA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0 ... А2</a:t>
                </a:r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ду вона дозволяє проходження сигналу на виходи </a:t>
                </a:r>
                <a14:m>
                  <m:oMath xmlns:m="http://schemas.openxmlformats.org/officeDocument/2006/math">
                    <m:r>
                      <a:rPr lang="uk-UA" i="1"/>
                      <m:t>𝑌</m:t>
                    </m: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і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i="1"/>
                        </m:ctrlPr>
                      </m:barPr>
                      <m:e>
                        <m:r>
                          <a:rPr lang="uk-UA" i="1"/>
                          <m:t>𝑌</m:t>
                        </m:r>
                      </m:e>
                    </m:ba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тільки від одного з восьми інформаційних входів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uk-UA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ru-RU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-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uk-UA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при цьому на вході дозволу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i="1"/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uk-UA"/>
                          <m:t>E</m:t>
                        </m:r>
                        <m:r>
                          <a:rPr lang="uk-UA" i="1"/>
                          <m:t> </m:t>
                        </m:r>
                      </m:e>
                    </m:ba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є бути встановлено напруга  низького рівня. При високому рівні напруги на вході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i="1"/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uk-UA"/>
                          <m:t>E</m:t>
                        </m:r>
                        <m:r>
                          <a:rPr lang="uk-UA" i="1"/>
                          <m:t> </m:t>
                        </m:r>
                      </m:e>
                    </m:ba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 вихідний сигнал  </a:t>
                </a:r>
                <a14:m>
                  <m:oMath xmlns:m="http://schemas.openxmlformats.org/officeDocument/2006/math">
                    <m:r>
                      <a:rPr lang="uk-UA" i="1"/>
                      <m:t>𝑌</m:t>
                    </m: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буде дорівнювати  0, а вихідний сигнал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i="1"/>
                        </m:ctrlPr>
                      </m:barPr>
                      <m:e>
                        <m:r>
                          <a:rPr lang="uk-UA" i="1"/>
                          <m:t>𝑌</m:t>
                        </m:r>
                      </m:e>
                    </m:bar>
                  </m:oMath>
                </a14:m>
                <a:r>
                  <a:rPr lang="uk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- постійна 1. 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8840"/>
                <a:ext cx="9144000" cy="1877437"/>
              </a:xfrm>
              <a:prstGeom prst="rect">
                <a:avLst/>
              </a:prstGeom>
              <a:blipFill rotWithShape="1">
                <a:blip r:embed="rId2"/>
                <a:stretch>
                  <a:fillRect l="-533" t="-1623" r="-533" b="-42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/>
          <p:cNvPicPr/>
          <p:nvPr/>
        </p:nvPicPr>
        <p:blipFill rotWithShape="1">
          <a:blip r:embed="rId3" cstate="print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 l="5708" r="45231"/>
          <a:stretch/>
        </p:blipFill>
        <p:spPr bwMode="auto">
          <a:xfrm>
            <a:off x="3923928" y="4005064"/>
            <a:ext cx="18002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3670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257"/>
          <p:cNvSpPr>
            <a:spLocks noChangeArrowheads="1"/>
          </p:cNvSpPr>
          <p:nvPr/>
        </p:nvSpPr>
        <p:spPr bwMode="gray">
          <a:xfrm rot="3419336">
            <a:off x="724785" y="2702623"/>
            <a:ext cx="415091" cy="37429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marL="342900" indent="-342900">
              <a:buFont typeface="+mj-lt"/>
              <a:buAutoNum type="arabicPeriod"/>
            </a:pP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6" name="Rectangle 257"/>
          <p:cNvSpPr>
            <a:spLocks noChangeArrowheads="1"/>
          </p:cNvSpPr>
          <p:nvPr/>
        </p:nvSpPr>
        <p:spPr bwMode="gray">
          <a:xfrm rot="3419336">
            <a:off x="674020" y="3302802"/>
            <a:ext cx="415091" cy="374291"/>
          </a:xfrm>
          <a:prstGeom prst="rect">
            <a:avLst/>
          </a:pr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marL="342900" indent="-342900">
              <a:buFont typeface="+mj-lt"/>
              <a:buAutoNum type="arabicPeriod"/>
            </a:pP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7" name="Rectangle 257"/>
          <p:cNvSpPr>
            <a:spLocks noChangeArrowheads="1"/>
          </p:cNvSpPr>
          <p:nvPr/>
        </p:nvSpPr>
        <p:spPr bwMode="gray">
          <a:xfrm rot="3419336">
            <a:off x="638065" y="3917934"/>
            <a:ext cx="415091" cy="374291"/>
          </a:xfrm>
          <a:prstGeom prst="rect">
            <a:avLst/>
          </a:prstGeom>
          <a:solidFill>
            <a:srgbClr val="7030A0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marL="342900" indent="-342900">
              <a:buFont typeface="+mj-lt"/>
              <a:buAutoNum type="arabicPeriod"/>
            </a:pP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ження мультиплексорів</a:t>
            </a:r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ні запитання</a:t>
            </a:r>
            <a:endParaRPr lang="ru-RU" sz="3200" dirty="0"/>
          </a:p>
        </p:txBody>
      </p:sp>
      <p:sp>
        <p:nvSpPr>
          <p:cNvPr id="24" name="Line 253"/>
          <p:cNvSpPr>
            <a:spLocks noChangeShapeType="1"/>
          </p:cNvSpPr>
          <p:nvPr/>
        </p:nvSpPr>
        <p:spPr bwMode="gray">
          <a:xfrm>
            <a:off x="1381401" y="4165054"/>
            <a:ext cx="7007023" cy="0"/>
          </a:xfrm>
          <a:prstGeom prst="line">
            <a:avLst/>
          </a:prstGeom>
          <a:noFill/>
          <a:ln w="25400">
            <a:solidFill>
              <a:schemeClr val="accent1">
                <a:lumMod val="50000"/>
              </a:schemeClr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7" name="Line 256"/>
          <p:cNvSpPr>
            <a:spLocks noChangeShapeType="1"/>
          </p:cNvSpPr>
          <p:nvPr/>
        </p:nvSpPr>
        <p:spPr bwMode="gray">
          <a:xfrm>
            <a:off x="1356525" y="2518449"/>
            <a:ext cx="6990937" cy="0"/>
          </a:xfrm>
          <a:prstGeom prst="line">
            <a:avLst/>
          </a:prstGeom>
          <a:noFill/>
          <a:ln w="25400">
            <a:solidFill>
              <a:schemeClr val="accent1">
                <a:lumMod val="50000"/>
              </a:schemeClr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0" name="Text Box 259"/>
          <p:cNvSpPr txBox="1">
            <a:spLocks noChangeArrowheads="1"/>
          </p:cNvSpPr>
          <p:nvPr/>
        </p:nvSpPr>
        <p:spPr bwMode="gray">
          <a:xfrm>
            <a:off x="3727911" y="2116634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  <a:latin typeface="Arial" charset="0"/>
              </a:rPr>
              <a:t>1</a:t>
            </a:r>
          </a:p>
        </p:txBody>
      </p:sp>
      <p:sp>
        <p:nvSpPr>
          <p:cNvPr id="31" name="Line 260"/>
          <p:cNvSpPr>
            <a:spLocks noChangeShapeType="1"/>
          </p:cNvSpPr>
          <p:nvPr/>
        </p:nvSpPr>
        <p:spPr bwMode="gray">
          <a:xfrm flipV="1">
            <a:off x="1441872" y="3012925"/>
            <a:ext cx="6946551" cy="0"/>
          </a:xfrm>
          <a:prstGeom prst="line">
            <a:avLst/>
          </a:prstGeom>
          <a:noFill/>
          <a:ln w="25400">
            <a:solidFill>
              <a:schemeClr val="accent1">
                <a:lumMod val="50000"/>
              </a:schemeClr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4" name="Line 263"/>
          <p:cNvSpPr>
            <a:spLocks noChangeShapeType="1"/>
          </p:cNvSpPr>
          <p:nvPr/>
        </p:nvSpPr>
        <p:spPr bwMode="gray">
          <a:xfrm flipV="1">
            <a:off x="1441872" y="3489947"/>
            <a:ext cx="6946551" cy="27035"/>
          </a:xfrm>
          <a:prstGeom prst="line">
            <a:avLst/>
          </a:prstGeom>
          <a:noFill/>
          <a:ln w="25400">
            <a:solidFill>
              <a:schemeClr val="accent1">
                <a:lumMod val="50000"/>
              </a:schemeClr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0" name="Text Box 269"/>
          <p:cNvSpPr txBox="1">
            <a:spLocks noChangeArrowheads="1"/>
          </p:cNvSpPr>
          <p:nvPr/>
        </p:nvSpPr>
        <p:spPr bwMode="gray">
          <a:xfrm>
            <a:off x="1552048" y="2652886"/>
            <a:ext cx="561942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58775" lvl="0" indent="-358775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е умовне позначення мультиплексорів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                      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 Box 270"/>
          <p:cNvSpPr txBox="1">
            <a:spLocks noChangeArrowheads="1"/>
          </p:cNvSpPr>
          <p:nvPr/>
        </p:nvSpPr>
        <p:spPr bwMode="gray">
          <a:xfrm>
            <a:off x="1475656" y="3156942"/>
            <a:ext cx="68194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 адресних входів в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плексор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від чого це залежить?</a:t>
            </a:r>
          </a:p>
        </p:txBody>
      </p:sp>
      <p:sp>
        <p:nvSpPr>
          <p:cNvPr id="42" name="Text Box 271"/>
          <p:cNvSpPr txBox="1">
            <a:spLocks noChangeArrowheads="1"/>
          </p:cNvSpPr>
          <p:nvPr/>
        </p:nvSpPr>
        <p:spPr bwMode="gray">
          <a:xfrm>
            <a:off x="1474215" y="3805014"/>
            <a:ext cx="5168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lvl="8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ти  роботу схеми, яка зображена на рисунку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47664" y="2195572"/>
            <a:ext cx="58208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8775" lvl="0" indent="-358775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ти визначення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плексору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мультиплексору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4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4453086"/>
            <a:ext cx="52578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57"/>
          <p:cNvSpPr>
            <a:spLocks noChangeArrowheads="1"/>
          </p:cNvSpPr>
          <p:nvPr/>
        </p:nvSpPr>
        <p:spPr bwMode="gray">
          <a:xfrm rot="3419336">
            <a:off x="724784" y="2110690"/>
            <a:ext cx="415091" cy="374291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marL="342900" indent="-342900">
              <a:buFont typeface="+mj-lt"/>
              <a:buAutoNum type="arabicPeriod"/>
            </a:pP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024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презентація фізичні і хімічні явища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97"/>
          <a:stretch/>
        </p:blipFill>
        <p:spPr bwMode="auto">
          <a:xfrm>
            <a:off x="1907704" y="1727677"/>
            <a:ext cx="7200800" cy="5157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9175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580e8386cf6ca51fdd0daefe0954977226dbb"/>
</p:tagLst>
</file>

<file path=ppt/theme/theme1.xml><?xml version="1.0" encoding="utf-8"?>
<a:theme xmlns:a="http://schemas.openxmlformats.org/drawingml/2006/main" name="Тема Office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0</TotalTime>
  <Words>255</Words>
  <Application>Microsoft Office PowerPoint</Application>
  <PresentationFormat>Экран (4:3)</PresentationFormat>
  <Paragraphs>35</Paragraphs>
  <Slides>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9" baseType="lpstr">
      <vt:lpstr>Тема Office</vt:lpstr>
      <vt:lpstr>Документ Microsoft Visio</vt:lpstr>
      <vt:lpstr>Дослідження мультиплексорів лабораторна робота</vt:lpstr>
      <vt:lpstr>Дослідження мультиплексорів</vt:lpstr>
      <vt:lpstr>Дослідження мультиплексорів</vt:lpstr>
      <vt:lpstr>Дослідження мультиплексорів</vt:lpstr>
      <vt:lpstr>Дослідження мультиплексорів</vt:lpstr>
      <vt:lpstr>Дослідження мультиплексорів контрольні запитання</vt:lpstr>
      <vt:lpstr>Презентация PowerPoint</vt:lpstr>
    </vt:vector>
  </TitlesOfParts>
  <Company>presentation-creation.ru</Company>
  <LinksUpToDate>false</LinksUpToDate>
  <SharedDoc>false</SharedDoc>
  <HyperlinkBase>https://presentation-creation.ru/powerpoint-templates.html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локчейн</dc:title>
  <dc:creator>obstinate</dc:creator>
  <dc:description>Шаблон презентации с сайта https://presentation-creation.ru/</dc:description>
  <cp:lastModifiedBy>Света</cp:lastModifiedBy>
  <cp:revision>982</cp:revision>
  <dcterms:created xsi:type="dcterms:W3CDTF">2018-02-25T09:09:03Z</dcterms:created>
  <dcterms:modified xsi:type="dcterms:W3CDTF">2021-03-08T16:26:16Z</dcterms:modified>
</cp:coreProperties>
</file>